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41" w:rightFromText="141" w:vertAnchor="text" w:tblpY="1"/>
        <w:tblOverlap w:val="never"/>
        <w:tblW w:w="10702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336"/>
        <w:gridCol w:w="707"/>
        <w:gridCol w:w="4596"/>
        <w:gridCol w:w="1063"/>
      </w:tblGrid>
      <w:tr w:rsidR="00556704" w:rsidRPr="002460B9" w14:paraId="3A966869" w14:textId="77777777" w:rsidTr="005766E2">
        <w:trPr>
          <w:trHeight w:val="300"/>
        </w:trPr>
        <w:tc>
          <w:tcPr>
            <w:tcW w:w="107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FF8E5D7" w14:textId="026566BE" w:rsidR="00556704" w:rsidRPr="002460B9" w:rsidRDefault="00556704" w:rsidP="00556704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14"/>
                <w:szCs w:val="14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b/>
                <w:bCs/>
                <w:color w:val="000000"/>
                <w:sz w:val="14"/>
                <w:szCs w:val="14"/>
                <w:lang w:eastAsia="es-EC"/>
              </w:rPr>
              <w:t>DATOS GENERALES                                                                                                                        TIEMPOS</w:t>
            </w:r>
            <w:r w:rsidR="00A4526E">
              <w:rPr>
                <w:rFonts w:ascii="Calibri" w:eastAsia="Times New Roman" w:hAnsi="Calibri" w:cs="Times New Roman"/>
                <w:b/>
                <w:bCs/>
                <w:color w:val="000000"/>
                <w:sz w:val="14"/>
                <w:szCs w:val="14"/>
                <w:lang w:eastAsia="es-EC"/>
              </w:rPr>
              <w:t xml:space="preserve"> </w:t>
            </w:r>
            <w:r w:rsidR="00240DE3" w:rsidRPr="00240DE3">
              <w:rPr>
                <w:rFonts w:ascii="Calibri" w:eastAsia="Times New Roman" w:hAnsi="Calibri" w:cs="Times New Roman"/>
                <w:b/>
                <w:bCs/>
                <w:color w:val="000000"/>
                <w:sz w:val="14"/>
                <w:szCs w:val="14"/>
                <w:lang w:eastAsia="es-EC"/>
              </w:rPr>
              <w:t>(horas)</w:t>
            </w:r>
          </w:p>
        </w:tc>
      </w:tr>
      <w:tr w:rsidR="002460B9" w:rsidRPr="002460B9" w14:paraId="4432A99A" w14:textId="77777777" w:rsidTr="005766E2">
        <w:trPr>
          <w:trHeight w:val="300"/>
        </w:trPr>
        <w:tc>
          <w:tcPr>
            <w:tcW w:w="50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37304F00" w14:textId="77777777" w:rsidR="002460B9" w:rsidRPr="002460B9" w:rsidRDefault="002460B9" w:rsidP="00281BE6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  <w:lang w:eastAsia="es-EC"/>
              </w:rPr>
              <w:t xml:space="preserve">Fecha:                                                                                                                </w:t>
            </w:r>
          </w:p>
        </w:tc>
        <w:tc>
          <w:tcPr>
            <w:tcW w:w="5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53537815" w14:textId="77777777" w:rsidR="002460B9" w:rsidRPr="002460B9" w:rsidRDefault="002460B9" w:rsidP="00281BE6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  <w:lang w:eastAsia="es-EC"/>
              </w:rPr>
              <w:t>Preparación de soluciones/materiales/equipos:</w:t>
            </w:r>
          </w:p>
        </w:tc>
      </w:tr>
      <w:tr w:rsidR="002460B9" w:rsidRPr="002460B9" w14:paraId="478BC203" w14:textId="77777777" w:rsidTr="005766E2">
        <w:trPr>
          <w:trHeight w:val="300"/>
        </w:trPr>
        <w:tc>
          <w:tcPr>
            <w:tcW w:w="50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66A148F7" w14:textId="70BC171C" w:rsidR="002460B9" w:rsidRPr="002460B9" w:rsidRDefault="002460B9" w:rsidP="00281BE6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  <w:lang w:eastAsia="es-EC"/>
              </w:rPr>
              <w:t xml:space="preserve">Nombre del </w:t>
            </w:r>
            <w:r w:rsidR="003143EE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  <w:lang w:eastAsia="es-EC"/>
              </w:rPr>
              <w:t>usuario interno</w:t>
            </w:r>
            <w:r w:rsidRPr="002460B9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  <w:lang w:eastAsia="es-EC"/>
              </w:rPr>
              <w:t xml:space="preserve">:                                                                                    </w:t>
            </w:r>
          </w:p>
        </w:tc>
        <w:tc>
          <w:tcPr>
            <w:tcW w:w="5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54792BA2" w14:textId="77777777" w:rsidR="002460B9" w:rsidRPr="002460B9" w:rsidRDefault="002460B9" w:rsidP="00281BE6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  <w:lang w:eastAsia="es-EC"/>
              </w:rPr>
              <w:t>Limpieza y desinfección:</w:t>
            </w:r>
          </w:p>
        </w:tc>
      </w:tr>
      <w:tr w:rsidR="002460B9" w:rsidRPr="002460B9" w14:paraId="1ACAF858" w14:textId="77777777" w:rsidTr="005766E2">
        <w:trPr>
          <w:trHeight w:val="336"/>
        </w:trPr>
        <w:tc>
          <w:tcPr>
            <w:tcW w:w="50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579ED6F6" w14:textId="77777777" w:rsidR="002460B9" w:rsidRPr="002460B9" w:rsidRDefault="002460B9" w:rsidP="00281BE6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  <w:lang w:eastAsia="es-EC"/>
              </w:rPr>
              <w:t xml:space="preserve">Laboratorio Solicitado:                                                                  </w:t>
            </w:r>
          </w:p>
        </w:tc>
        <w:tc>
          <w:tcPr>
            <w:tcW w:w="5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03A98E76" w14:textId="77777777" w:rsidR="002460B9" w:rsidRPr="002460B9" w:rsidRDefault="002460B9" w:rsidP="00281BE6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  <w:lang w:eastAsia="es-EC"/>
              </w:rPr>
              <w:t>Ayuda Técnica:</w:t>
            </w:r>
          </w:p>
        </w:tc>
      </w:tr>
      <w:tr w:rsidR="00146551" w:rsidRPr="002460B9" w14:paraId="6FC1B467" w14:textId="77777777" w:rsidTr="005766E2">
        <w:trPr>
          <w:trHeight w:val="300"/>
        </w:trPr>
        <w:tc>
          <w:tcPr>
            <w:tcW w:w="107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</w:tcPr>
          <w:p w14:paraId="76E14096" w14:textId="40369D7B" w:rsidR="00146551" w:rsidRPr="00146551" w:rsidRDefault="00146551" w:rsidP="00281BE6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b/>
                <w:bCs/>
                <w:color w:val="000000"/>
                <w:sz w:val="18"/>
                <w:szCs w:val="18"/>
                <w:lang w:eastAsia="es-EC"/>
              </w:rPr>
            </w:pPr>
            <w:r w:rsidRPr="00146551">
              <w:rPr>
                <w:rFonts w:ascii="Calibri" w:eastAsia="Times New Roman" w:hAnsi="Calibri" w:cs="Times New Roman"/>
                <w:color w:val="000000"/>
                <w:sz w:val="12"/>
                <w:szCs w:val="12"/>
                <w:lang w:eastAsia="es-EC"/>
              </w:rPr>
              <w:t>De conformidad con lo que determina el Art. 8 "</w:t>
            </w:r>
            <w:r w:rsidR="00F72A86">
              <w:rPr>
                <w:rFonts w:ascii="Calibri" w:eastAsia="Times New Roman" w:hAnsi="Calibri" w:cs="Times New Roman"/>
                <w:color w:val="000000"/>
                <w:sz w:val="12"/>
                <w:szCs w:val="12"/>
                <w:lang w:eastAsia="es-EC"/>
              </w:rPr>
              <w:t>R</w:t>
            </w:r>
            <w:r w:rsidR="00F72A86" w:rsidRPr="00146551">
              <w:rPr>
                <w:rFonts w:ascii="Calibri" w:eastAsia="Times New Roman" w:hAnsi="Calibri" w:cs="Times New Roman"/>
                <w:color w:val="000000"/>
                <w:sz w:val="12"/>
                <w:szCs w:val="12"/>
                <w:lang w:eastAsia="es-EC"/>
              </w:rPr>
              <w:t>esponsables</w:t>
            </w:r>
            <w:r w:rsidRPr="00146551">
              <w:rPr>
                <w:rFonts w:ascii="Calibri" w:eastAsia="Times New Roman" w:hAnsi="Calibri" w:cs="Times New Roman"/>
                <w:color w:val="000000"/>
                <w:sz w:val="12"/>
                <w:szCs w:val="12"/>
                <w:lang w:eastAsia="es-EC"/>
              </w:rPr>
              <w:t>" y el Art. 41 "Entrega recepción de bienes o inventarios" del Reglamento General para la</w:t>
            </w:r>
            <w:r w:rsidRPr="00146551">
              <w:rPr>
                <w:rFonts w:ascii="Calibri" w:eastAsia="Times New Roman" w:hAnsi="Calibri" w:cs="Times New Roman"/>
                <w:color w:val="000000"/>
                <w:sz w:val="12"/>
                <w:szCs w:val="12"/>
                <w:lang w:eastAsia="es-EC"/>
              </w:rPr>
              <w:br/>
              <w:t>Administración, utilización, manejo y control de los bienes e inventarios del sector público, se entrega para su uso y custodia los bienes en óptimas condiciones, según se describe y detalla en el presente documento. En caso de inconsistencia y faltante, se aplicará lo mencionado en el Capítulo IX "De Las Sanciones" del Reglamento de Uso y Seguridad de los Laboratorios RCIFI-SE-046 No. 0168-2021 y normas conexas.</w:t>
            </w:r>
          </w:p>
          <w:p w14:paraId="02757978" w14:textId="77777777" w:rsidR="00146551" w:rsidRPr="002460B9" w:rsidRDefault="00146551" w:rsidP="00281BE6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  <w:lang w:eastAsia="es-EC"/>
              </w:rPr>
            </w:pPr>
          </w:p>
        </w:tc>
      </w:tr>
      <w:tr w:rsidR="002460B9" w:rsidRPr="002460B9" w14:paraId="3EB0D565" w14:textId="77777777" w:rsidTr="005766E2">
        <w:trPr>
          <w:trHeight w:val="330"/>
        </w:trPr>
        <w:tc>
          <w:tcPr>
            <w:tcW w:w="50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7E6E6"/>
            <w:vAlign w:val="center"/>
            <w:hideMark/>
          </w:tcPr>
          <w:p w14:paraId="77A619A3" w14:textId="77777777" w:rsidR="002460B9" w:rsidRPr="002460B9" w:rsidRDefault="002460B9" w:rsidP="00281B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  <w:t>SOLICITUD DEL REQUIRENTE</w:t>
            </w:r>
          </w:p>
        </w:tc>
        <w:tc>
          <w:tcPr>
            <w:tcW w:w="565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E7E6E6"/>
            <w:vAlign w:val="center"/>
            <w:hideMark/>
          </w:tcPr>
          <w:p w14:paraId="3A3281F8" w14:textId="77777777" w:rsidR="002460B9" w:rsidRPr="002460B9" w:rsidRDefault="002460B9" w:rsidP="00281B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  <w:t>OBSERVACIONES</w:t>
            </w:r>
          </w:p>
        </w:tc>
      </w:tr>
      <w:tr w:rsidR="002460B9" w:rsidRPr="002460B9" w14:paraId="79DA8BFE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000000" w:fill="E7E6E6"/>
            <w:noWrap/>
            <w:vAlign w:val="bottom"/>
            <w:hideMark/>
          </w:tcPr>
          <w:p w14:paraId="20F7566A" w14:textId="77777777" w:rsidR="002460B9" w:rsidRPr="002460B9" w:rsidRDefault="002460B9" w:rsidP="00281B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  <w:t>EQUIPOS</w:t>
            </w:r>
          </w:p>
        </w:tc>
        <w:tc>
          <w:tcPr>
            <w:tcW w:w="7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14:paraId="4BBAE85D" w14:textId="77777777" w:rsidR="002460B9" w:rsidRPr="002460B9" w:rsidRDefault="002460B9" w:rsidP="00281B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  <w:t>CANT.</w:t>
            </w:r>
          </w:p>
        </w:tc>
        <w:tc>
          <w:tcPr>
            <w:tcW w:w="5659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71190A" w14:textId="77777777" w:rsidR="002460B9" w:rsidRPr="002460B9" w:rsidRDefault="002460B9" w:rsidP="00281BE6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</w:pPr>
          </w:p>
        </w:tc>
      </w:tr>
      <w:tr w:rsidR="002460B9" w:rsidRPr="002460B9" w14:paraId="1546A5DF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03976AC" w14:textId="77777777" w:rsidR="002460B9" w:rsidRPr="002460B9" w:rsidRDefault="002460B9" w:rsidP="00281B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78A97CD" w14:textId="77777777" w:rsidR="002460B9" w:rsidRPr="002460B9" w:rsidRDefault="002460B9" w:rsidP="00281BE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5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2AEE5BDB" w14:textId="77777777" w:rsidR="002460B9" w:rsidRPr="002460B9" w:rsidRDefault="002460B9" w:rsidP="00281B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</w:tr>
      <w:tr w:rsidR="002460B9" w:rsidRPr="002460B9" w14:paraId="6BAB02DD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2561029" w14:textId="77777777" w:rsidR="002460B9" w:rsidRPr="002460B9" w:rsidRDefault="002460B9" w:rsidP="00281B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AB6DEEB" w14:textId="77777777" w:rsidR="002460B9" w:rsidRPr="002460B9" w:rsidRDefault="002460B9" w:rsidP="00281BE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5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6492B808" w14:textId="77777777" w:rsidR="002460B9" w:rsidRPr="002460B9" w:rsidRDefault="002460B9" w:rsidP="00281B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</w:tr>
      <w:tr w:rsidR="002460B9" w:rsidRPr="002460B9" w14:paraId="10D419F9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A99D112" w14:textId="1F546783" w:rsidR="002460B9" w:rsidRPr="002460B9" w:rsidRDefault="002460B9" w:rsidP="00240DE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9F671E3" w14:textId="77777777" w:rsidR="002460B9" w:rsidRPr="002460B9" w:rsidRDefault="002460B9" w:rsidP="00281BE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5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1E7BDCD8" w14:textId="77777777" w:rsidR="002460B9" w:rsidRPr="002460B9" w:rsidRDefault="002460B9" w:rsidP="00281B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</w:tr>
      <w:tr w:rsidR="002460B9" w:rsidRPr="002460B9" w14:paraId="3ECDA346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3F50E38" w14:textId="77777777" w:rsidR="002460B9" w:rsidRPr="002460B9" w:rsidRDefault="002460B9" w:rsidP="00281B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B2F4CFD" w14:textId="77777777" w:rsidR="002460B9" w:rsidRPr="002460B9" w:rsidRDefault="002460B9" w:rsidP="00281BE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5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40A96D29" w14:textId="77777777" w:rsidR="002460B9" w:rsidRPr="002460B9" w:rsidRDefault="002460B9" w:rsidP="00281B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</w:tr>
      <w:tr w:rsidR="002460B9" w:rsidRPr="002460B9" w14:paraId="107E41E2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1FD850D" w14:textId="77777777" w:rsidR="002460B9" w:rsidRPr="002460B9" w:rsidRDefault="002460B9" w:rsidP="00281B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5E62EA6" w14:textId="77777777" w:rsidR="002460B9" w:rsidRPr="002460B9" w:rsidRDefault="002460B9" w:rsidP="00281BE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5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0A985194" w14:textId="77777777" w:rsidR="002460B9" w:rsidRPr="002460B9" w:rsidRDefault="002460B9" w:rsidP="00281B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</w:tr>
      <w:tr w:rsidR="002460B9" w:rsidRPr="002460B9" w14:paraId="5A02516E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6B22788" w14:textId="77777777" w:rsidR="002460B9" w:rsidRPr="002460B9" w:rsidRDefault="002460B9" w:rsidP="00281B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BA38199" w14:textId="77777777" w:rsidR="002460B9" w:rsidRPr="002460B9" w:rsidRDefault="002460B9" w:rsidP="00281BE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5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1AAF815B" w14:textId="77777777" w:rsidR="002460B9" w:rsidRPr="002460B9" w:rsidRDefault="002460B9" w:rsidP="00281B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</w:tr>
      <w:tr w:rsidR="005766E2" w:rsidRPr="002460B9" w14:paraId="3AB61B4D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000000" w:fill="E7E6E6"/>
            <w:noWrap/>
            <w:vAlign w:val="bottom"/>
            <w:hideMark/>
          </w:tcPr>
          <w:p w14:paraId="429D9B5A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  <w:t>MATERIALES</w:t>
            </w:r>
          </w:p>
        </w:tc>
        <w:tc>
          <w:tcPr>
            <w:tcW w:w="7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14:paraId="335DA90F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  <w:t>CANT.</w:t>
            </w:r>
          </w:p>
        </w:tc>
        <w:tc>
          <w:tcPr>
            <w:tcW w:w="4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E7E6E6" w:themeFill="background2"/>
            <w:noWrap/>
            <w:vAlign w:val="bottom"/>
            <w:hideMark/>
          </w:tcPr>
          <w:p w14:paraId="1BC23330" w14:textId="7B20BE95" w:rsidR="005766E2" w:rsidRPr="005766E2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  <w:t>MATERIALES</w:t>
            </w:r>
          </w:p>
        </w:tc>
        <w:tc>
          <w:tcPr>
            <w:tcW w:w="1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E7E6E6" w:themeFill="background2"/>
            <w:vAlign w:val="bottom"/>
          </w:tcPr>
          <w:p w14:paraId="2B2B645D" w14:textId="323C662C" w:rsidR="005766E2" w:rsidRPr="005766E2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  <w:t>CANT.</w:t>
            </w:r>
          </w:p>
        </w:tc>
      </w:tr>
      <w:tr w:rsidR="005766E2" w:rsidRPr="002460B9" w14:paraId="0B7989A1" w14:textId="77777777" w:rsidTr="005766E2">
        <w:trPr>
          <w:trHeight w:val="7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74238CE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28A1CE3" w14:textId="77777777" w:rsidR="005766E2" w:rsidRPr="002460B9" w:rsidRDefault="005766E2" w:rsidP="005766E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4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307B141E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1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bottom"/>
          </w:tcPr>
          <w:p w14:paraId="47831997" w14:textId="13F4C6CB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</w:p>
        </w:tc>
      </w:tr>
      <w:tr w:rsidR="005766E2" w:rsidRPr="002460B9" w14:paraId="4DBF1821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0A19BD0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2E3487C" w14:textId="77777777" w:rsidR="005766E2" w:rsidRPr="002460B9" w:rsidRDefault="005766E2" w:rsidP="005766E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4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6BF40139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1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bottom"/>
          </w:tcPr>
          <w:p w14:paraId="4460B9A7" w14:textId="05C18410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</w:p>
        </w:tc>
      </w:tr>
      <w:tr w:rsidR="005766E2" w:rsidRPr="002460B9" w14:paraId="04399DC0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70D895F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D5BE41F" w14:textId="77777777" w:rsidR="005766E2" w:rsidRPr="002460B9" w:rsidRDefault="005766E2" w:rsidP="005766E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4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7F7D52EA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1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bottom"/>
          </w:tcPr>
          <w:p w14:paraId="694B2E3C" w14:textId="5556D6DA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</w:p>
        </w:tc>
      </w:tr>
      <w:tr w:rsidR="005766E2" w:rsidRPr="002460B9" w14:paraId="1A42661C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1657C15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D560759" w14:textId="77777777" w:rsidR="005766E2" w:rsidRPr="002460B9" w:rsidRDefault="005766E2" w:rsidP="005766E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4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3C308764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1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bottom"/>
          </w:tcPr>
          <w:p w14:paraId="0864B362" w14:textId="35F968A6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</w:p>
        </w:tc>
      </w:tr>
      <w:tr w:rsidR="005766E2" w:rsidRPr="002460B9" w14:paraId="166E6CDC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053F9CC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0A2AE60" w14:textId="77777777" w:rsidR="005766E2" w:rsidRPr="002460B9" w:rsidRDefault="005766E2" w:rsidP="005766E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4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373358AC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1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bottom"/>
          </w:tcPr>
          <w:p w14:paraId="6C08533E" w14:textId="5BF3E8B5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</w:p>
        </w:tc>
      </w:tr>
      <w:tr w:rsidR="005766E2" w:rsidRPr="002460B9" w14:paraId="3C42EF0C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552E6CD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86D06C2" w14:textId="77777777" w:rsidR="005766E2" w:rsidRPr="002460B9" w:rsidRDefault="005766E2" w:rsidP="005766E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4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7E0F1FA9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1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bottom"/>
          </w:tcPr>
          <w:p w14:paraId="09A93AD7" w14:textId="6453CDE8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</w:p>
        </w:tc>
      </w:tr>
      <w:tr w:rsidR="005766E2" w:rsidRPr="002460B9" w14:paraId="364BF2A1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ED967E3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5736913" w14:textId="77777777" w:rsidR="005766E2" w:rsidRPr="002460B9" w:rsidRDefault="005766E2" w:rsidP="005766E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4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446E0BE2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1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bottom"/>
          </w:tcPr>
          <w:p w14:paraId="5792D03F" w14:textId="79EAEC09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</w:p>
        </w:tc>
      </w:tr>
      <w:tr w:rsidR="005766E2" w:rsidRPr="002460B9" w14:paraId="5FEF1542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AA7D9FD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4628E09" w14:textId="77777777" w:rsidR="005766E2" w:rsidRPr="002460B9" w:rsidRDefault="005766E2" w:rsidP="005766E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4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1DE8A033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1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bottom"/>
          </w:tcPr>
          <w:p w14:paraId="43EFC1EA" w14:textId="33C8155F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</w:p>
        </w:tc>
      </w:tr>
      <w:tr w:rsidR="005766E2" w:rsidRPr="002460B9" w14:paraId="49646CA6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2F2F2"/>
            <w:noWrap/>
            <w:vAlign w:val="bottom"/>
            <w:hideMark/>
          </w:tcPr>
          <w:p w14:paraId="77564400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  <w:t>REACTIVOS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14:paraId="437BA91D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  <w:t>CANT.</w:t>
            </w:r>
          </w:p>
        </w:tc>
        <w:tc>
          <w:tcPr>
            <w:tcW w:w="4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2F2F2"/>
            <w:noWrap/>
            <w:vAlign w:val="bottom"/>
            <w:hideMark/>
          </w:tcPr>
          <w:p w14:paraId="7A1393C6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  <w:t>REACTIVOS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14:paraId="5C1915C1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b/>
                <w:bCs/>
                <w:color w:val="000000"/>
                <w:lang w:eastAsia="es-EC"/>
              </w:rPr>
              <w:t>CANT.</w:t>
            </w:r>
          </w:p>
        </w:tc>
      </w:tr>
      <w:tr w:rsidR="005766E2" w:rsidRPr="002460B9" w14:paraId="771E51DB" w14:textId="77777777" w:rsidTr="005766E2">
        <w:trPr>
          <w:trHeight w:val="300"/>
        </w:trPr>
        <w:tc>
          <w:tcPr>
            <w:tcW w:w="4336" w:type="dxa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CA8E67C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69EF624" w14:textId="77777777" w:rsidR="005766E2" w:rsidRPr="002460B9" w:rsidRDefault="005766E2" w:rsidP="005766E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4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7B55ADC6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106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0F877F2" w14:textId="77777777" w:rsidR="005766E2" w:rsidRPr="002460B9" w:rsidRDefault="005766E2" w:rsidP="005766E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</w:tr>
      <w:tr w:rsidR="005766E2" w:rsidRPr="002460B9" w14:paraId="43A870B2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13741AE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FDFAB9F" w14:textId="77777777" w:rsidR="005766E2" w:rsidRPr="002460B9" w:rsidRDefault="005766E2" w:rsidP="005766E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4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62C7AC74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1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12FD91A" w14:textId="77777777" w:rsidR="005766E2" w:rsidRPr="002460B9" w:rsidRDefault="005766E2" w:rsidP="005766E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</w:tr>
      <w:tr w:rsidR="005766E2" w:rsidRPr="002460B9" w14:paraId="4A32B407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FF8239F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D7B6520" w14:textId="77777777" w:rsidR="005766E2" w:rsidRPr="002460B9" w:rsidRDefault="005766E2" w:rsidP="005766E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4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61E358B6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9CF2105" w14:textId="77777777" w:rsidR="005766E2" w:rsidRPr="002460B9" w:rsidRDefault="005766E2" w:rsidP="005766E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</w:tr>
      <w:tr w:rsidR="005766E2" w:rsidRPr="002460B9" w14:paraId="1F9B41DD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6314A03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BF103EB" w14:textId="77777777" w:rsidR="005766E2" w:rsidRPr="002460B9" w:rsidRDefault="005766E2" w:rsidP="005766E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4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68303C5D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D88AE81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</w:tr>
      <w:tr w:rsidR="005766E2" w:rsidRPr="002460B9" w14:paraId="62C4D826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23A7B33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8952B0B" w14:textId="77777777" w:rsidR="005766E2" w:rsidRPr="002460B9" w:rsidRDefault="005766E2" w:rsidP="005766E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4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4DA124D4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A0EBF12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</w:tr>
      <w:tr w:rsidR="005766E2" w:rsidRPr="002460B9" w14:paraId="1691C8E3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4A51601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C49E2EE" w14:textId="77777777" w:rsidR="005766E2" w:rsidRPr="002460B9" w:rsidRDefault="005766E2" w:rsidP="005766E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4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799391A2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D46F781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</w:tr>
      <w:tr w:rsidR="005766E2" w:rsidRPr="002460B9" w14:paraId="05BC5164" w14:textId="77777777" w:rsidTr="005766E2">
        <w:trPr>
          <w:trHeight w:val="300"/>
        </w:trPr>
        <w:tc>
          <w:tcPr>
            <w:tcW w:w="4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1D468B4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CC1C317" w14:textId="77777777" w:rsidR="005766E2" w:rsidRPr="002460B9" w:rsidRDefault="005766E2" w:rsidP="005766E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4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14:paraId="30663361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BCDEAFA" w14:textId="77777777" w:rsidR="005766E2" w:rsidRPr="002460B9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C"/>
              </w:rPr>
            </w:pPr>
            <w:r w:rsidRPr="002460B9">
              <w:rPr>
                <w:rFonts w:ascii="Calibri" w:eastAsia="Times New Roman" w:hAnsi="Calibri" w:cs="Times New Roman"/>
                <w:color w:val="000000"/>
                <w:lang w:eastAsia="es-EC"/>
              </w:rPr>
              <w:t> </w:t>
            </w:r>
          </w:p>
        </w:tc>
      </w:tr>
      <w:tr w:rsidR="005766E2" w:rsidRPr="002460B9" w14:paraId="4EA498BD" w14:textId="77777777" w:rsidTr="005766E2">
        <w:trPr>
          <w:trHeight w:val="2147"/>
        </w:trPr>
        <w:tc>
          <w:tcPr>
            <w:tcW w:w="1070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D10C742" w14:textId="3CED1D9E" w:rsidR="005766E2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4"/>
                <w:szCs w:val="14"/>
                <w:lang w:eastAsia="es-EC"/>
              </w:rPr>
            </w:pPr>
          </w:p>
          <w:p w14:paraId="1BA94B53" w14:textId="48BB6ED7" w:rsidR="005766E2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4"/>
                <w:szCs w:val="14"/>
                <w:lang w:eastAsia="es-EC"/>
              </w:rPr>
            </w:pPr>
          </w:p>
          <w:p w14:paraId="59981714" w14:textId="58DA1D89" w:rsidR="005766E2" w:rsidRPr="00281BE6" w:rsidRDefault="005766E2" w:rsidP="005766E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16"/>
                <w:szCs w:val="16"/>
                <w:lang w:eastAsia="es-EC"/>
              </w:rPr>
            </w:pPr>
            <w:r w:rsidRPr="00281BE6">
              <w:rPr>
                <w:rFonts w:ascii="Calibri" w:eastAsia="Times New Roman" w:hAnsi="Calibri" w:cs="Times New Roman"/>
                <w:b/>
                <w:bCs/>
                <w:color w:val="000000"/>
                <w:sz w:val="16"/>
                <w:szCs w:val="16"/>
                <w:lang w:eastAsia="es-EC"/>
              </w:rPr>
              <w:t xml:space="preserve">                                                                        </w:t>
            </w:r>
            <w:r>
              <w:rPr>
                <w:rFonts w:ascii="Calibri" w:eastAsia="Times New Roman" w:hAnsi="Calibri" w:cs="Times New Roman"/>
                <w:b/>
                <w:bCs/>
                <w:color w:val="000000"/>
                <w:sz w:val="16"/>
                <w:szCs w:val="16"/>
                <w:lang w:eastAsia="es-EC"/>
              </w:rPr>
              <w:t xml:space="preserve">                                                 </w:t>
            </w:r>
            <w:r w:rsidRPr="00281BE6">
              <w:rPr>
                <w:rFonts w:ascii="Calibri" w:eastAsia="Times New Roman" w:hAnsi="Calibri" w:cs="Times New Roman"/>
                <w:b/>
                <w:bCs/>
                <w:color w:val="000000"/>
                <w:sz w:val="16"/>
                <w:szCs w:val="16"/>
                <w:lang w:eastAsia="es-EC"/>
              </w:rPr>
              <w:t xml:space="preserve"> NOMBRE                                     </w:t>
            </w:r>
            <w:r>
              <w:rPr>
                <w:rFonts w:ascii="Calibri" w:eastAsia="Times New Roman" w:hAnsi="Calibri" w:cs="Times New Roman"/>
                <w:b/>
                <w:bCs/>
                <w:color w:val="000000"/>
                <w:sz w:val="16"/>
                <w:szCs w:val="16"/>
                <w:lang w:eastAsia="es-EC"/>
              </w:rPr>
              <w:t xml:space="preserve">                    </w:t>
            </w:r>
            <w:r w:rsidRPr="00281BE6">
              <w:rPr>
                <w:rFonts w:ascii="Calibri" w:eastAsia="Times New Roman" w:hAnsi="Calibri" w:cs="Times New Roman"/>
                <w:b/>
                <w:bCs/>
                <w:color w:val="000000"/>
                <w:sz w:val="16"/>
                <w:szCs w:val="16"/>
                <w:lang w:eastAsia="es-EC"/>
              </w:rPr>
              <w:t xml:space="preserve"> </w:t>
            </w:r>
            <w:r>
              <w:rPr>
                <w:rFonts w:ascii="Calibri" w:eastAsia="Times New Roman" w:hAnsi="Calibri" w:cs="Times New Roman"/>
                <w:b/>
                <w:bCs/>
                <w:color w:val="000000"/>
                <w:sz w:val="16"/>
                <w:szCs w:val="16"/>
                <w:lang w:eastAsia="es-EC"/>
              </w:rPr>
              <w:t xml:space="preserve">        </w:t>
            </w:r>
            <w:r w:rsidRPr="00281BE6">
              <w:rPr>
                <w:rFonts w:ascii="Calibri" w:eastAsia="Times New Roman" w:hAnsi="Calibri" w:cs="Times New Roman"/>
                <w:b/>
                <w:bCs/>
                <w:color w:val="000000"/>
                <w:sz w:val="16"/>
                <w:szCs w:val="16"/>
                <w:lang w:eastAsia="es-EC"/>
              </w:rPr>
              <w:t xml:space="preserve">           FIRMA</w:t>
            </w:r>
          </w:p>
          <w:tbl>
            <w:tblPr>
              <w:tblStyle w:val="Tablaconcuadrcula"/>
              <w:tblW w:w="10552" w:type="dxa"/>
              <w:tblLook w:val="04A0" w:firstRow="1" w:lastRow="0" w:firstColumn="1" w:lastColumn="0" w:noHBand="0" w:noVBand="1"/>
            </w:tblPr>
            <w:tblGrid>
              <w:gridCol w:w="4315"/>
              <w:gridCol w:w="3193"/>
              <w:gridCol w:w="3044"/>
            </w:tblGrid>
            <w:tr w:rsidR="005766E2" w14:paraId="4E3134E5" w14:textId="77777777" w:rsidTr="00F47F81">
              <w:trPr>
                <w:trHeight w:val="917"/>
              </w:trPr>
              <w:tc>
                <w:tcPr>
                  <w:tcW w:w="4315" w:type="dxa"/>
                </w:tcPr>
                <w:p w14:paraId="15A70FF4" w14:textId="77777777" w:rsidR="00E941A3" w:rsidRDefault="00E941A3" w:rsidP="00BD69CF">
                  <w:pPr>
                    <w:framePr w:hSpace="141" w:wrap="around" w:vAnchor="text" w:hAnchor="text" w:y="1"/>
                    <w:suppressOverlap/>
                    <w:jc w:val="center"/>
                    <w:rPr>
                      <w:rFonts w:ascii="Calibri" w:eastAsia="Times New Roman" w:hAnsi="Calibri" w:cs="Times New Roman"/>
                      <w:b/>
                      <w:bCs/>
                      <w:sz w:val="24"/>
                      <w:szCs w:val="24"/>
                      <w:lang w:eastAsia="es-EC"/>
                    </w:rPr>
                  </w:pPr>
                </w:p>
                <w:p w14:paraId="6BAA7819" w14:textId="434EE328" w:rsidR="005766E2" w:rsidRPr="00903D95" w:rsidRDefault="00E941A3" w:rsidP="00BD69CF">
                  <w:pPr>
                    <w:framePr w:hSpace="141" w:wrap="around" w:vAnchor="text" w:hAnchor="text" w:y="1"/>
                    <w:suppressOverlap/>
                    <w:jc w:val="center"/>
                    <w:rPr>
                      <w:rFonts w:ascii="Calibri" w:eastAsia="Times New Roman" w:hAnsi="Calibri" w:cs="Times New Roman"/>
                      <w:b/>
                      <w:bCs/>
                      <w:sz w:val="24"/>
                      <w:szCs w:val="24"/>
                      <w:lang w:eastAsia="es-EC"/>
                    </w:rPr>
                  </w:pPr>
                  <w:r w:rsidRPr="00903D95">
                    <w:rPr>
                      <w:rFonts w:ascii="Calibri" w:eastAsia="Times New Roman" w:hAnsi="Calibri" w:cs="Times New Roman"/>
                      <w:b/>
                      <w:bCs/>
                      <w:sz w:val="24"/>
                      <w:szCs w:val="24"/>
                      <w:lang w:eastAsia="es-EC"/>
                    </w:rPr>
                    <w:t>USUARIO EXTERNO</w:t>
                  </w:r>
                </w:p>
              </w:tc>
              <w:tc>
                <w:tcPr>
                  <w:tcW w:w="3193" w:type="dxa"/>
                </w:tcPr>
                <w:p w14:paraId="05CE4229" w14:textId="77777777" w:rsidR="005766E2" w:rsidRDefault="005766E2" w:rsidP="00BD69CF">
                  <w:pPr>
                    <w:framePr w:hSpace="141" w:wrap="around" w:vAnchor="text" w:hAnchor="text" w:y="1"/>
                    <w:suppressOverlap/>
                    <w:rPr>
                      <w:rFonts w:ascii="Calibri" w:eastAsia="Times New Roman" w:hAnsi="Calibri" w:cs="Times New Roman"/>
                      <w:sz w:val="14"/>
                      <w:szCs w:val="14"/>
                      <w:lang w:eastAsia="es-EC"/>
                    </w:rPr>
                  </w:pPr>
                </w:p>
              </w:tc>
              <w:tc>
                <w:tcPr>
                  <w:tcW w:w="3044" w:type="dxa"/>
                </w:tcPr>
                <w:p w14:paraId="54CCC1BC" w14:textId="77777777" w:rsidR="005766E2" w:rsidRDefault="005766E2" w:rsidP="00BD69CF">
                  <w:pPr>
                    <w:framePr w:hSpace="141" w:wrap="around" w:vAnchor="text" w:hAnchor="text" w:y="1"/>
                    <w:suppressOverlap/>
                    <w:rPr>
                      <w:rFonts w:ascii="Calibri" w:eastAsia="Times New Roman" w:hAnsi="Calibri" w:cs="Times New Roman"/>
                      <w:sz w:val="14"/>
                      <w:szCs w:val="14"/>
                      <w:lang w:eastAsia="es-EC"/>
                    </w:rPr>
                  </w:pPr>
                </w:p>
              </w:tc>
            </w:tr>
            <w:tr w:rsidR="005766E2" w14:paraId="1C5C75CD" w14:textId="77777777" w:rsidTr="00F47F81">
              <w:trPr>
                <w:trHeight w:val="719"/>
              </w:trPr>
              <w:tc>
                <w:tcPr>
                  <w:tcW w:w="4315" w:type="dxa"/>
                </w:tcPr>
                <w:p w14:paraId="51926B72" w14:textId="77777777" w:rsidR="00C52BF8" w:rsidRDefault="00C52BF8" w:rsidP="00BD69CF">
                  <w:pPr>
                    <w:framePr w:hSpace="141" w:wrap="around" w:vAnchor="text" w:hAnchor="text" w:y="1"/>
                    <w:suppressOverlap/>
                    <w:jc w:val="center"/>
                    <w:rPr>
                      <w:rFonts w:ascii="Calibri" w:eastAsia="Times New Roman" w:hAnsi="Calibri" w:cs="Times New Roman"/>
                      <w:b/>
                      <w:bCs/>
                      <w:sz w:val="24"/>
                      <w:szCs w:val="24"/>
                      <w:lang w:eastAsia="es-EC"/>
                    </w:rPr>
                  </w:pPr>
                </w:p>
                <w:p w14:paraId="616259E7" w14:textId="77777777" w:rsidR="005766E2" w:rsidRDefault="00E941A3" w:rsidP="00BD69CF">
                  <w:pPr>
                    <w:framePr w:hSpace="141" w:wrap="around" w:vAnchor="text" w:hAnchor="text" w:y="1"/>
                    <w:suppressOverlap/>
                    <w:jc w:val="center"/>
                    <w:rPr>
                      <w:rFonts w:ascii="Calibri" w:eastAsia="Times New Roman" w:hAnsi="Calibri" w:cs="Times New Roman"/>
                      <w:b/>
                      <w:bCs/>
                      <w:sz w:val="24"/>
                      <w:szCs w:val="24"/>
                      <w:lang w:eastAsia="es-EC"/>
                    </w:rPr>
                  </w:pPr>
                  <w:r w:rsidRPr="00903D95">
                    <w:rPr>
                      <w:rFonts w:ascii="Calibri" w:eastAsia="Times New Roman" w:hAnsi="Calibri" w:cs="Times New Roman"/>
                      <w:b/>
                      <w:bCs/>
                      <w:sz w:val="24"/>
                      <w:szCs w:val="24"/>
                      <w:lang w:eastAsia="es-EC"/>
                    </w:rPr>
                    <w:t xml:space="preserve">USUARIO INTERNO </w:t>
                  </w:r>
                </w:p>
                <w:p w14:paraId="50C708BC" w14:textId="7930D4D8" w:rsidR="00C52BF8" w:rsidRPr="00903D95" w:rsidRDefault="00C52BF8" w:rsidP="00BD69CF">
                  <w:pPr>
                    <w:framePr w:hSpace="141" w:wrap="around" w:vAnchor="text" w:hAnchor="text" w:y="1"/>
                    <w:suppressOverlap/>
                    <w:jc w:val="center"/>
                    <w:rPr>
                      <w:rFonts w:ascii="Calibri" w:eastAsia="Times New Roman" w:hAnsi="Calibri" w:cs="Times New Roman"/>
                      <w:b/>
                      <w:bCs/>
                      <w:sz w:val="24"/>
                      <w:szCs w:val="24"/>
                      <w:lang w:eastAsia="es-EC"/>
                    </w:rPr>
                  </w:pPr>
                </w:p>
              </w:tc>
              <w:tc>
                <w:tcPr>
                  <w:tcW w:w="3193" w:type="dxa"/>
                </w:tcPr>
                <w:p w14:paraId="7EA70270" w14:textId="32517DED" w:rsidR="005766E2" w:rsidRDefault="005766E2" w:rsidP="00BD69CF">
                  <w:pPr>
                    <w:framePr w:hSpace="141" w:wrap="around" w:vAnchor="text" w:hAnchor="text" w:y="1"/>
                    <w:suppressOverlap/>
                    <w:rPr>
                      <w:rFonts w:ascii="Calibri" w:eastAsia="Times New Roman" w:hAnsi="Calibri" w:cs="Times New Roman"/>
                      <w:sz w:val="14"/>
                      <w:szCs w:val="14"/>
                      <w:lang w:eastAsia="es-EC"/>
                    </w:rPr>
                  </w:pPr>
                </w:p>
              </w:tc>
              <w:tc>
                <w:tcPr>
                  <w:tcW w:w="3044" w:type="dxa"/>
                </w:tcPr>
                <w:p w14:paraId="68158356" w14:textId="77777777" w:rsidR="005766E2" w:rsidRDefault="005766E2" w:rsidP="00BD69CF">
                  <w:pPr>
                    <w:framePr w:hSpace="141" w:wrap="around" w:vAnchor="text" w:hAnchor="text" w:y="1"/>
                    <w:suppressOverlap/>
                    <w:rPr>
                      <w:rFonts w:ascii="Calibri" w:eastAsia="Times New Roman" w:hAnsi="Calibri" w:cs="Times New Roman"/>
                      <w:sz w:val="14"/>
                      <w:szCs w:val="14"/>
                      <w:lang w:eastAsia="es-EC"/>
                    </w:rPr>
                  </w:pPr>
                </w:p>
              </w:tc>
            </w:tr>
            <w:tr w:rsidR="005766E2" w14:paraId="11ADB7F8" w14:textId="77777777" w:rsidTr="00F47F81">
              <w:trPr>
                <w:trHeight w:val="793"/>
              </w:trPr>
              <w:tc>
                <w:tcPr>
                  <w:tcW w:w="4315" w:type="dxa"/>
                </w:tcPr>
                <w:p w14:paraId="2EF35A66" w14:textId="77777777" w:rsidR="005766E2" w:rsidRDefault="005766E2" w:rsidP="00BD69CF">
                  <w:pPr>
                    <w:framePr w:hSpace="141" w:wrap="around" w:vAnchor="text" w:hAnchor="text" w:y="1"/>
                    <w:suppressOverlap/>
                    <w:jc w:val="center"/>
                    <w:rPr>
                      <w:rFonts w:ascii="Calibri" w:eastAsia="Times New Roman" w:hAnsi="Calibri" w:cs="Times New Roman"/>
                      <w:b/>
                      <w:bCs/>
                      <w:sz w:val="24"/>
                      <w:szCs w:val="24"/>
                      <w:lang w:eastAsia="es-EC"/>
                    </w:rPr>
                  </w:pPr>
                </w:p>
                <w:p w14:paraId="68D35A76" w14:textId="6BC2E5B6" w:rsidR="005766E2" w:rsidRPr="00903D95" w:rsidRDefault="005766E2" w:rsidP="00BD69CF">
                  <w:pPr>
                    <w:framePr w:hSpace="141" w:wrap="around" w:vAnchor="text" w:hAnchor="text" w:y="1"/>
                    <w:suppressOverlap/>
                    <w:jc w:val="center"/>
                    <w:rPr>
                      <w:rFonts w:ascii="Calibri" w:eastAsia="Times New Roman" w:hAnsi="Calibri" w:cs="Times New Roman"/>
                      <w:b/>
                      <w:bCs/>
                      <w:sz w:val="24"/>
                      <w:szCs w:val="24"/>
                      <w:lang w:eastAsia="es-EC"/>
                    </w:rPr>
                  </w:pPr>
                  <w:r w:rsidRPr="00903D95">
                    <w:rPr>
                      <w:rFonts w:ascii="Calibri" w:eastAsia="Times New Roman" w:hAnsi="Calibri" w:cs="Times New Roman"/>
                      <w:b/>
                      <w:bCs/>
                      <w:sz w:val="24"/>
                      <w:szCs w:val="24"/>
                      <w:lang w:eastAsia="es-EC"/>
                    </w:rPr>
                    <w:t>LABORATORISTA</w:t>
                  </w:r>
                </w:p>
              </w:tc>
              <w:tc>
                <w:tcPr>
                  <w:tcW w:w="3193" w:type="dxa"/>
                </w:tcPr>
                <w:p w14:paraId="0F424C8B" w14:textId="77777777" w:rsidR="005766E2" w:rsidRDefault="005766E2" w:rsidP="00BD69CF">
                  <w:pPr>
                    <w:framePr w:hSpace="141" w:wrap="around" w:vAnchor="text" w:hAnchor="text" w:y="1"/>
                    <w:suppressOverlap/>
                    <w:rPr>
                      <w:rFonts w:ascii="Calibri" w:eastAsia="Times New Roman" w:hAnsi="Calibri" w:cs="Times New Roman"/>
                      <w:sz w:val="14"/>
                      <w:szCs w:val="14"/>
                      <w:lang w:eastAsia="es-EC"/>
                    </w:rPr>
                  </w:pPr>
                </w:p>
              </w:tc>
              <w:tc>
                <w:tcPr>
                  <w:tcW w:w="3044" w:type="dxa"/>
                </w:tcPr>
                <w:p w14:paraId="7D7F24A5" w14:textId="77777777" w:rsidR="005766E2" w:rsidRDefault="005766E2" w:rsidP="00BD69CF">
                  <w:pPr>
                    <w:framePr w:hSpace="141" w:wrap="around" w:vAnchor="text" w:hAnchor="text" w:y="1"/>
                    <w:suppressOverlap/>
                    <w:rPr>
                      <w:rFonts w:ascii="Calibri" w:eastAsia="Times New Roman" w:hAnsi="Calibri" w:cs="Times New Roman"/>
                      <w:sz w:val="14"/>
                      <w:szCs w:val="14"/>
                      <w:lang w:eastAsia="es-EC"/>
                    </w:rPr>
                  </w:pPr>
                </w:p>
              </w:tc>
            </w:tr>
          </w:tbl>
          <w:p w14:paraId="1B134E03" w14:textId="223096AA" w:rsidR="005766E2" w:rsidRPr="003143EE" w:rsidRDefault="005766E2" w:rsidP="005766E2">
            <w:pPr>
              <w:rPr>
                <w:rFonts w:ascii="Calibri" w:eastAsia="Times New Roman" w:hAnsi="Calibri" w:cs="Times New Roman"/>
                <w:sz w:val="14"/>
                <w:szCs w:val="14"/>
                <w:lang w:eastAsia="es-EC"/>
              </w:rPr>
            </w:pPr>
          </w:p>
        </w:tc>
      </w:tr>
    </w:tbl>
    <w:p w14:paraId="3D07097D" w14:textId="69DCEFC1" w:rsidR="00216946" w:rsidRDefault="00216946" w:rsidP="00AA436C"/>
    <w:sectPr w:rsidR="00216946" w:rsidSect="00281BE6">
      <w:headerReference w:type="default" r:id="rId7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FD7BDF" w14:textId="77777777" w:rsidR="000C5BBD" w:rsidRDefault="000C5BBD" w:rsidP="00B0355A">
      <w:pPr>
        <w:spacing w:after="0" w:line="240" w:lineRule="auto"/>
      </w:pPr>
      <w:r>
        <w:separator/>
      </w:r>
    </w:p>
  </w:endnote>
  <w:endnote w:type="continuationSeparator" w:id="0">
    <w:p w14:paraId="4B92B342" w14:textId="77777777" w:rsidR="000C5BBD" w:rsidRDefault="000C5BBD" w:rsidP="00B035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63DE01" w14:textId="77777777" w:rsidR="000C5BBD" w:rsidRDefault="000C5BBD" w:rsidP="00B0355A">
      <w:pPr>
        <w:spacing w:after="0" w:line="240" w:lineRule="auto"/>
      </w:pPr>
      <w:r>
        <w:separator/>
      </w:r>
    </w:p>
  </w:footnote>
  <w:footnote w:type="continuationSeparator" w:id="0">
    <w:p w14:paraId="7067FE38" w14:textId="77777777" w:rsidR="000C5BBD" w:rsidRDefault="000C5BBD" w:rsidP="00B0355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E965B5" w14:textId="4D14392E" w:rsidR="00B0355A" w:rsidRDefault="00B0355A">
    <w:pPr>
      <w:pStyle w:val="Encabezado"/>
    </w:pPr>
  </w:p>
  <w:tbl>
    <w:tblPr>
      <w:tblStyle w:val="Tablaconcuadrcula"/>
      <w:tblW w:w="10573" w:type="dxa"/>
      <w:tblLook w:val="04A0" w:firstRow="1" w:lastRow="0" w:firstColumn="1" w:lastColumn="0" w:noHBand="0" w:noVBand="1"/>
    </w:tblPr>
    <w:tblGrid>
      <w:gridCol w:w="3755"/>
      <w:gridCol w:w="3416"/>
      <w:gridCol w:w="3402"/>
    </w:tblGrid>
    <w:tr w:rsidR="00B0355A" w14:paraId="7832902B" w14:textId="77777777" w:rsidTr="00B0355A">
      <w:trPr>
        <w:trHeight w:val="384"/>
      </w:trPr>
      <w:tc>
        <w:tcPr>
          <w:tcW w:w="3755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CA9D84E" w14:textId="77777777" w:rsidR="00B0355A" w:rsidRDefault="00B0355A" w:rsidP="00B0355A">
          <w:pPr>
            <w:tabs>
              <w:tab w:val="left" w:pos="975"/>
            </w:tabs>
            <w:rPr>
              <w:sz w:val="24"/>
              <w:szCs w:val="24"/>
            </w:rPr>
          </w:pPr>
          <w:r>
            <w:object w:dxaOrig="10530" w:dyaOrig="3840" w14:anchorId="53EFAC1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77pt;height:64.5pt">
                <v:imagedata r:id="rId1" o:title=""/>
              </v:shape>
              <o:OLEObject Type="Embed" ProgID="Visio.Drawing.15" ShapeID="_x0000_i1025" DrawAspect="Content" ObjectID="_1717936214" r:id="rId2"/>
            </w:object>
          </w:r>
        </w:p>
      </w:tc>
      <w:tc>
        <w:tcPr>
          <w:tcW w:w="3416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ADBFC09" w14:textId="6EC5A2CE" w:rsidR="00B0355A" w:rsidRPr="00E6047D" w:rsidRDefault="00B0355A" w:rsidP="00B0355A">
          <w:pPr>
            <w:tabs>
              <w:tab w:val="left" w:pos="975"/>
            </w:tabs>
            <w:jc w:val="center"/>
            <w:rPr>
              <w:rFonts w:ascii="Arial" w:hAnsi="Arial" w:cs="Arial"/>
              <w:sz w:val="24"/>
              <w:szCs w:val="24"/>
            </w:rPr>
          </w:pPr>
          <w:bookmarkStart w:id="0" w:name="_Hlk105680715"/>
          <w:r w:rsidRPr="00E6047D">
            <w:rPr>
              <w:rFonts w:ascii="Arial" w:hAnsi="Arial" w:cs="Arial"/>
              <w:sz w:val="24"/>
              <w:szCs w:val="24"/>
            </w:rPr>
            <w:t>ACTA DE REGISTRO DE USO DE LABORATORIOS, EQUIPOS, REACTIVOS, INSUMOS Y MATERIALES</w:t>
          </w:r>
          <w:bookmarkEnd w:id="0"/>
        </w:p>
      </w:tc>
      <w:tc>
        <w:tcPr>
          <w:tcW w:w="340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46094A0" w14:textId="4E75EC0C" w:rsidR="00B0355A" w:rsidRPr="00E6047D" w:rsidRDefault="00B0355A" w:rsidP="00B0355A">
          <w:pPr>
            <w:tabs>
              <w:tab w:val="left" w:pos="975"/>
            </w:tabs>
            <w:jc w:val="center"/>
            <w:rPr>
              <w:rFonts w:ascii="Arial" w:hAnsi="Arial" w:cs="Arial"/>
              <w:sz w:val="24"/>
              <w:szCs w:val="24"/>
            </w:rPr>
          </w:pPr>
          <w:r w:rsidRPr="00E6047D">
            <w:rPr>
              <w:rFonts w:ascii="Arial" w:hAnsi="Arial" w:cs="Arial"/>
              <w:sz w:val="24"/>
              <w:szCs w:val="24"/>
            </w:rPr>
            <w:t>UITEY-LAB-FORM-00</w:t>
          </w:r>
          <w:r w:rsidR="00BD69CF">
            <w:rPr>
              <w:rFonts w:ascii="Arial" w:hAnsi="Arial" w:cs="Arial"/>
              <w:sz w:val="24"/>
              <w:szCs w:val="24"/>
            </w:rPr>
            <w:t>4</w:t>
          </w:r>
        </w:p>
      </w:tc>
    </w:tr>
    <w:tr w:rsidR="00B0355A" w14:paraId="6A5C15E7" w14:textId="77777777" w:rsidTr="00B0355A">
      <w:trPr>
        <w:trHeight w:val="384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6D1BDDA" w14:textId="77777777" w:rsidR="00B0355A" w:rsidRDefault="00B0355A" w:rsidP="00B0355A">
          <w:pPr>
            <w:rPr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76D3453" w14:textId="77777777" w:rsidR="00B0355A" w:rsidRPr="00E6047D" w:rsidRDefault="00B0355A" w:rsidP="00B0355A">
          <w:pPr>
            <w:rPr>
              <w:rFonts w:ascii="Arial" w:hAnsi="Arial" w:cs="Arial"/>
              <w:sz w:val="24"/>
              <w:szCs w:val="24"/>
            </w:rPr>
          </w:pPr>
        </w:p>
      </w:tc>
      <w:tc>
        <w:tcPr>
          <w:tcW w:w="340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37D5614" w14:textId="77777777" w:rsidR="00B0355A" w:rsidRPr="00E6047D" w:rsidRDefault="00B0355A" w:rsidP="00B0355A">
          <w:pPr>
            <w:tabs>
              <w:tab w:val="left" w:pos="975"/>
            </w:tabs>
            <w:jc w:val="center"/>
            <w:rPr>
              <w:rFonts w:ascii="Arial" w:hAnsi="Arial" w:cs="Arial"/>
              <w:sz w:val="24"/>
              <w:szCs w:val="24"/>
            </w:rPr>
          </w:pPr>
          <w:r w:rsidRPr="00E6047D">
            <w:rPr>
              <w:rFonts w:ascii="Arial" w:hAnsi="Arial" w:cs="Arial"/>
              <w:sz w:val="24"/>
              <w:szCs w:val="24"/>
            </w:rPr>
            <w:t>Revisión: 1</w:t>
          </w:r>
        </w:p>
      </w:tc>
    </w:tr>
    <w:tr w:rsidR="00B0355A" w14:paraId="11A192D7" w14:textId="77777777" w:rsidTr="00B0355A">
      <w:trPr>
        <w:trHeight w:val="364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9C13A8C" w14:textId="77777777" w:rsidR="00B0355A" w:rsidRDefault="00B0355A" w:rsidP="00B0355A">
          <w:pPr>
            <w:rPr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4F001D3" w14:textId="77777777" w:rsidR="00B0355A" w:rsidRPr="00E6047D" w:rsidRDefault="00B0355A" w:rsidP="00B0355A">
          <w:pPr>
            <w:rPr>
              <w:rFonts w:ascii="Arial" w:hAnsi="Arial" w:cs="Arial"/>
              <w:sz w:val="24"/>
              <w:szCs w:val="24"/>
            </w:rPr>
          </w:pPr>
        </w:p>
      </w:tc>
      <w:tc>
        <w:tcPr>
          <w:tcW w:w="340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682C3E1" w14:textId="77777777" w:rsidR="00B0355A" w:rsidRPr="00E6047D" w:rsidRDefault="00B0355A" w:rsidP="00B0355A">
          <w:pPr>
            <w:tabs>
              <w:tab w:val="left" w:pos="975"/>
            </w:tabs>
            <w:jc w:val="center"/>
            <w:rPr>
              <w:rFonts w:ascii="Arial" w:hAnsi="Arial" w:cs="Arial"/>
              <w:sz w:val="24"/>
              <w:szCs w:val="24"/>
            </w:rPr>
          </w:pPr>
          <w:r w:rsidRPr="00E6047D">
            <w:rPr>
              <w:rFonts w:ascii="Arial" w:hAnsi="Arial" w:cs="Arial"/>
              <w:sz w:val="24"/>
              <w:szCs w:val="24"/>
            </w:rPr>
            <w:t>Fecha: 07-04-2022</w:t>
          </w:r>
        </w:p>
      </w:tc>
    </w:tr>
    <w:tr w:rsidR="00B0355A" w14:paraId="35551748" w14:textId="77777777" w:rsidTr="00B0355A">
      <w:trPr>
        <w:trHeight w:val="188"/>
      </w:trPr>
      <w:tc>
        <w:tcPr>
          <w:tcW w:w="10573" w:type="dxa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00B0F0"/>
        </w:tcPr>
        <w:p w14:paraId="7E8AFE92" w14:textId="77777777" w:rsidR="00B0355A" w:rsidRDefault="00B0355A" w:rsidP="00B0355A">
          <w:pPr>
            <w:tabs>
              <w:tab w:val="left" w:pos="975"/>
            </w:tabs>
            <w:jc w:val="center"/>
            <w:rPr>
              <w:sz w:val="24"/>
              <w:szCs w:val="24"/>
            </w:rPr>
          </w:pPr>
        </w:p>
      </w:tc>
    </w:tr>
  </w:tbl>
  <w:p w14:paraId="6E5C78CA" w14:textId="5C052974" w:rsidR="00B0355A" w:rsidRDefault="00B0355A" w:rsidP="000F1CA1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460B9"/>
    <w:rsid w:val="00087C02"/>
    <w:rsid w:val="000C5BBD"/>
    <w:rsid w:val="000F1CA1"/>
    <w:rsid w:val="00146551"/>
    <w:rsid w:val="001D08E9"/>
    <w:rsid w:val="00216946"/>
    <w:rsid w:val="00240DE3"/>
    <w:rsid w:val="002460B9"/>
    <w:rsid w:val="00281BE6"/>
    <w:rsid w:val="003143EE"/>
    <w:rsid w:val="00441568"/>
    <w:rsid w:val="005345B9"/>
    <w:rsid w:val="00556704"/>
    <w:rsid w:val="005766E2"/>
    <w:rsid w:val="00641138"/>
    <w:rsid w:val="008302C9"/>
    <w:rsid w:val="00831790"/>
    <w:rsid w:val="008F69F7"/>
    <w:rsid w:val="00903D95"/>
    <w:rsid w:val="00A4526E"/>
    <w:rsid w:val="00A83F81"/>
    <w:rsid w:val="00AA1D96"/>
    <w:rsid w:val="00AA436C"/>
    <w:rsid w:val="00B0355A"/>
    <w:rsid w:val="00B21CEA"/>
    <w:rsid w:val="00BD69CF"/>
    <w:rsid w:val="00C52BF8"/>
    <w:rsid w:val="00CE34D6"/>
    <w:rsid w:val="00D3747B"/>
    <w:rsid w:val="00D771DA"/>
    <w:rsid w:val="00DB1690"/>
    <w:rsid w:val="00E02C56"/>
    <w:rsid w:val="00E6047D"/>
    <w:rsid w:val="00E941A3"/>
    <w:rsid w:val="00F47F81"/>
    <w:rsid w:val="00F72A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;"/>
  <w14:docId w14:val="21C99E2C"/>
  <w15:chartTrackingRefBased/>
  <w15:docId w15:val="{46A760A6-D072-4E86-94EF-6C91BF754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143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B0355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B0355A"/>
  </w:style>
  <w:style w:type="paragraph" w:styleId="Piedepgina">
    <w:name w:val="footer"/>
    <w:basedOn w:val="Normal"/>
    <w:link w:val="PiedepginaCar"/>
    <w:uiPriority w:val="99"/>
    <w:unhideWhenUsed/>
    <w:rsid w:val="00B0355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0355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28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969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7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97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Dibujo_de_Microsoft_Visio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E82AD4-D08A-4286-99D0-0A6B08ADD3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61</Words>
  <Characters>1438</Characters>
  <Application>Microsoft Office Word</Application>
  <DocSecurity>0</DocSecurity>
  <Lines>11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nata Abigail Montero Calderón</dc:creator>
  <cp:keywords/>
  <dc:description/>
  <cp:lastModifiedBy>DELIO RICARDO PATIÑO ALARCON</cp:lastModifiedBy>
  <cp:revision>4</cp:revision>
  <dcterms:created xsi:type="dcterms:W3CDTF">2022-04-22T20:28:00Z</dcterms:created>
  <dcterms:modified xsi:type="dcterms:W3CDTF">2022-06-28T20:44:00Z</dcterms:modified>
</cp:coreProperties>
</file>